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17"/>
  </p:notesMasterIdLst>
  <p:sldIdLst>
    <p:sldId id="262" r:id="rId2"/>
    <p:sldId id="264" r:id="rId3"/>
    <p:sldId id="265" r:id="rId4"/>
    <p:sldId id="266" r:id="rId5"/>
    <p:sldId id="267" r:id="rId6"/>
    <p:sldId id="269" r:id="rId7"/>
    <p:sldId id="282" r:id="rId8"/>
    <p:sldId id="280" r:id="rId9"/>
    <p:sldId id="281" r:id="rId10"/>
    <p:sldId id="283" r:id="rId11"/>
    <p:sldId id="284" r:id="rId12"/>
    <p:sldId id="285" r:id="rId13"/>
    <p:sldId id="286" r:id="rId14"/>
    <p:sldId id="287" r:id="rId15"/>
    <p:sldId id="288" r:id="rId16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58" userDrawn="1">
          <p15:clr>
            <a:srgbClr val="A4A3A4"/>
          </p15:clr>
        </p15:guide>
        <p15:guide id="2" pos="147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084" autoAdjust="0"/>
    <p:restoredTop sz="86383" autoAdjust="0"/>
  </p:normalViewPr>
  <p:slideViewPr>
    <p:cSldViewPr>
      <p:cViewPr varScale="1">
        <p:scale>
          <a:sx n="73" d="100"/>
          <a:sy n="73" d="100"/>
        </p:scale>
        <p:origin x="1181" y="67"/>
      </p:cViewPr>
      <p:guideLst>
        <p:guide orient="horz" pos="3158"/>
        <p:guide pos="147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32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14.wmf"/><Relationship Id="rId1" Type="http://schemas.openxmlformats.org/officeDocument/2006/relationships/image" Target="../media/image38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40.wmf"/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9.wmf"/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4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3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Relationship Id="rId4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7.wmf"/><Relationship Id="rId4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2.wmf"/><Relationship Id="rId1" Type="http://schemas.openxmlformats.org/officeDocument/2006/relationships/image" Target="../media/image27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3BA067-7408-415D-8737-929066884D5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1314E5-E480-4386-925B-B8A7D4E4B08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141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17625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8166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7244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11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13" Type="http://schemas.openxmlformats.org/officeDocument/2006/relationships/image" Target="../media/image36.wmf"/><Relationship Id="rId3" Type="http://schemas.openxmlformats.org/officeDocument/2006/relationships/oleObject" Target="../embeddings/oleObject33.bin"/><Relationship Id="rId7" Type="http://schemas.openxmlformats.org/officeDocument/2006/relationships/image" Target="../media/image15.png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3.wmf"/><Relationship Id="rId11" Type="http://schemas.openxmlformats.org/officeDocument/2006/relationships/image" Target="../media/image35.wmf"/><Relationship Id="rId5" Type="http://schemas.openxmlformats.org/officeDocument/2006/relationships/oleObject" Target="../embeddings/oleObject34.bin"/><Relationship Id="rId15" Type="http://schemas.openxmlformats.org/officeDocument/2006/relationships/image" Target="../media/image37.wmf"/><Relationship Id="rId10" Type="http://schemas.openxmlformats.org/officeDocument/2006/relationships/oleObject" Target="../embeddings/oleObject36.bin"/><Relationship Id="rId4" Type="http://schemas.openxmlformats.org/officeDocument/2006/relationships/image" Target="../media/image32.wmf"/><Relationship Id="rId9" Type="http://schemas.openxmlformats.org/officeDocument/2006/relationships/image" Target="../media/image34.wmf"/><Relationship Id="rId14" Type="http://schemas.openxmlformats.org/officeDocument/2006/relationships/oleObject" Target="../embeddings/oleObject3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3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0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44.bin"/><Relationship Id="rId9" Type="http://schemas.openxmlformats.org/officeDocument/2006/relationships/image" Target="../media/image13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42.png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47.bin"/><Relationship Id="rId9" Type="http://schemas.openxmlformats.org/officeDocument/2006/relationships/image" Target="../media/image35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4.emf"/><Relationship Id="rId4" Type="http://schemas.openxmlformats.org/officeDocument/2006/relationships/image" Target="../media/image1.wmf"/><Relationship Id="rId9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13" Type="http://schemas.openxmlformats.org/officeDocument/2006/relationships/oleObject" Target="../embeddings/oleObject10.bin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8.wmf"/><Relationship Id="rId4" Type="http://schemas.openxmlformats.org/officeDocument/2006/relationships/image" Target="../media/image5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0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2.wmf"/><Relationship Id="rId12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4.w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3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9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11" Type="http://schemas.openxmlformats.org/officeDocument/2006/relationships/image" Target="../media/image18.wmf"/><Relationship Id="rId5" Type="http://schemas.openxmlformats.org/officeDocument/2006/relationships/oleObject" Target="../embeddings/oleObject17.bin"/><Relationship Id="rId10" Type="http://schemas.openxmlformats.org/officeDocument/2006/relationships/oleObject" Target="../embeddings/oleObject20.bin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1.wmf"/><Relationship Id="rId12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2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oleObject" Target="../embeddings/oleObject23.bin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4.bin"/><Relationship Id="rId11" Type="http://schemas.openxmlformats.org/officeDocument/2006/relationships/image" Target="../media/image25.wmf"/><Relationship Id="rId5" Type="http://schemas.openxmlformats.org/officeDocument/2006/relationships/image" Target="../media/image26.png"/><Relationship Id="rId10" Type="http://schemas.openxmlformats.org/officeDocument/2006/relationships/oleObject" Target="../embeddings/oleObject27.bin"/><Relationship Id="rId4" Type="http://schemas.openxmlformats.org/officeDocument/2006/relationships/image" Target="../media/image20.wmf"/><Relationship Id="rId9" Type="http://schemas.openxmlformats.org/officeDocument/2006/relationships/image" Target="../media/image22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1.wmf"/><Relationship Id="rId11" Type="http://schemas.openxmlformats.org/officeDocument/2006/relationships/image" Target="../media/image29.png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8.wmf"/><Relationship Id="rId4" Type="http://schemas.openxmlformats.org/officeDocument/2006/relationships/image" Target="../media/image27.wmf"/><Relationship Id="rId9" Type="http://schemas.openxmlformats.org/officeDocument/2006/relationships/oleObject" Target="../embeddings/oleObject3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7.wmf"/><Relationship Id="rId9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274638"/>
            <a:ext cx="8928992" cy="2434282"/>
          </a:xfrm>
        </p:spPr>
        <p:txBody>
          <a:bodyPr>
            <a:noAutofit/>
          </a:bodyPr>
          <a:lstStyle/>
          <a:p>
            <a: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абораторная работа № 8.</a:t>
            </a:r>
            <a:b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60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ru-RU" sz="320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чное/автоматическое </a:t>
            </a:r>
            <a:r>
              <a:rPr lang="ru-RU" sz="32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е асинхронными режимами синхронного генератора, работающего параллельно с электрической системой бесконечной мощности </a:t>
            </a:r>
            <a:endParaRPr lang="ru-RU" sz="3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2996952"/>
            <a:ext cx="8229600" cy="3456384"/>
          </a:xfrm>
        </p:spPr>
        <p:txBody>
          <a:bodyPr>
            <a:normAutofit/>
          </a:bodyPr>
          <a:lstStyle/>
          <a:p>
            <a:pPr marL="0" indent="457200" algn="just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работы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ссмотреть асинхронные режимы работы синхронного генератора, работающего параллельно с электрической системой бесконечной мощности. Для этого перегрузим генератор по активной мощности, вызвав потерю его устойчивости, и смоделируем потерю генератором возбуждения.</a:t>
            </a:r>
          </a:p>
        </p:txBody>
      </p:sp>
    </p:spTree>
    <p:extLst>
      <p:ext uri="{BB962C8B-B14F-4D97-AF65-F5344CB8AC3E}">
        <p14:creationId xmlns:p14="http://schemas.microsoft.com/office/powerpoint/2010/main" val="65916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, работа генератора устойчива в области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неустойчива 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ласти                           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начит существует так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, при котором очень малое увеличение нагрузок вызывает нарушение его устойчивости. Такой режим называют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едельным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 нагрузки системы максимальными или предельными нагрузками по условиям статическ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ойчивости       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случай появления непредвиденных возмущений предусматривается запас по загрузке генератора, характеризуемый коэффициентом запаса статическ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тойчивости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                                              - нормальный режим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	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- п/аварийный режим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284292"/>
              </p:ext>
            </p:extLst>
          </p:nvPr>
        </p:nvGraphicFramePr>
        <p:xfrm>
          <a:off x="7236296" y="332656"/>
          <a:ext cx="12001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5" name="Equation" r:id="rId3" imgW="800100" imgH="228600" progId="Equation.DSMT4">
                  <p:embed/>
                </p:oleObj>
              </mc:Choice>
              <mc:Fallback>
                <p:oleObj name="Equation" r:id="rId3" imgW="800100" imgH="2286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332656"/>
                        <a:ext cx="120015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5921422"/>
              </p:ext>
            </p:extLst>
          </p:nvPr>
        </p:nvGraphicFramePr>
        <p:xfrm>
          <a:off x="3851920" y="620688"/>
          <a:ext cx="1543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6" name="Equation" r:id="rId5" imgW="1028700" imgH="228600" progId="Equation.DSMT4">
                  <p:embed/>
                </p:oleObj>
              </mc:Choice>
              <mc:Fallback>
                <p:oleObj name="Equation" r:id="rId5" imgW="10287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620688"/>
                        <a:ext cx="1543050" cy="342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496" y="3183021"/>
            <a:ext cx="4264343" cy="3342323"/>
          </a:xfrm>
          <a:prstGeom prst="rect">
            <a:avLst/>
          </a:prstGeom>
        </p:spPr>
      </p:pic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830099"/>
              </p:ext>
            </p:extLst>
          </p:nvPr>
        </p:nvGraphicFramePr>
        <p:xfrm>
          <a:off x="7795724" y="1844824"/>
          <a:ext cx="304668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7" name="Equation" r:id="rId8" imgW="203112" imgH="241195" progId="Equation.DSMT4">
                  <p:embed/>
                </p:oleObj>
              </mc:Choice>
              <mc:Fallback>
                <p:oleObj name="Equation" r:id="rId8" imgW="203112" imgH="241195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5724" y="1844824"/>
                        <a:ext cx="304668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907478"/>
              </p:ext>
            </p:extLst>
          </p:nvPr>
        </p:nvGraphicFramePr>
        <p:xfrm>
          <a:off x="5417260" y="3356992"/>
          <a:ext cx="2323092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8" name="Equation" r:id="rId10" imgW="1548728" imgH="495085" progId="Equation.DSMT4">
                  <p:embed/>
                </p:oleObj>
              </mc:Choice>
              <mc:Fallback>
                <p:oleObj name="Equation" r:id="rId10" imgW="1548728" imgH="49508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7260" y="3356992"/>
                        <a:ext cx="2323092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63668"/>
              </p:ext>
            </p:extLst>
          </p:nvPr>
        </p:nvGraphicFramePr>
        <p:xfrm>
          <a:off x="5004048" y="4625582"/>
          <a:ext cx="1218671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9" name="Equation" r:id="rId12" imgW="812447" imgH="241195" progId="Equation.DSMT4">
                  <p:embed/>
                </p:oleObj>
              </mc:Choice>
              <mc:Fallback>
                <p:oleObj name="Equation" r:id="rId12" imgW="812447" imgH="24119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625582"/>
                        <a:ext cx="1218671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7705089"/>
              </p:ext>
            </p:extLst>
          </p:nvPr>
        </p:nvGraphicFramePr>
        <p:xfrm>
          <a:off x="5089839" y="5299455"/>
          <a:ext cx="1066337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0" name="Equation" r:id="rId14" imgW="710891" imgH="241195" progId="Equation.DSMT4">
                  <p:embed/>
                </p:oleObj>
              </mc:Choice>
              <mc:Fallback>
                <p:oleObj name="Equation" r:id="rId14" imgW="710891" imgH="241195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9839" y="5299455"/>
                        <a:ext cx="1066337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526449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режи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 генератора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венств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й режим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никает вследствие нарушения баланса моментов, действующих на вал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энергосистемах возникают асинхронные режимы двух видов: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асинхронный режим невозбужденного генератора – при потере возбуждения;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асинхронный режим возбужденного генератора – нарушение устойчивост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теря возбуждения синхронного генератора.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ная потеря возбуждения происходит в случаях: ошибочного отключения АГП, обрыва или КЗ в силовой цепи обмотки возбуждения генератора, повреждения возбудителя или элементов схемы цепей возбуждения, при переходе на резервный возбудитель, ошибках персонала и т.д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отере возбуждения генератор переходит в асинхронный режим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электромагнитный момент        снижается до нуля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аланс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 нарушается                 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частота вращения генератора начинает возрастать сверх синхронной. 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5932743"/>
              </p:ext>
            </p:extLst>
          </p:nvPr>
        </p:nvGraphicFramePr>
        <p:xfrm>
          <a:off x="7673809" y="332656"/>
          <a:ext cx="1218671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9" name="Equation" r:id="rId3" imgW="812447" imgH="241195" progId="Equation.DSMT4">
                  <p:embed/>
                </p:oleObj>
              </mc:Choice>
              <mc:Fallback>
                <p:oleObj name="Equation" r:id="rId3" imgW="812447" imgH="24119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3809" y="332656"/>
                        <a:ext cx="1218671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76430"/>
              </p:ext>
            </p:extLst>
          </p:nvPr>
        </p:nvGraphicFramePr>
        <p:xfrm>
          <a:off x="5436095" y="5587487"/>
          <a:ext cx="437960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0" name="Equation" r:id="rId5" imgW="291973" imgH="241195" progId="Equation.DSMT4">
                  <p:embed/>
                </p:oleObj>
              </mc:Choice>
              <mc:Fallback>
                <p:oleObj name="Equation" r:id="rId5" imgW="291973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5" y="5587487"/>
                        <a:ext cx="437960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6185882"/>
              </p:ext>
            </p:extLst>
          </p:nvPr>
        </p:nvGraphicFramePr>
        <p:xfrm>
          <a:off x="4670921" y="5875519"/>
          <a:ext cx="1485255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name="Equation" r:id="rId7" imgW="990170" imgH="241195" progId="Equation.DSMT4">
                  <p:embed/>
                </p:oleObj>
              </mc:Choice>
              <mc:Fallback>
                <p:oleObj name="Equation" r:id="rId7" imgW="990170" imgH="241195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0921" y="5875519"/>
                        <a:ext cx="1485255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966341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замкнутых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урах ротора (клиньях, зубцах, обмотке ротора, если она окажется замкнутой, например, на резистор самосинхронизации) появятся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еменные ток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имеющие частоту скольжения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заимодействие магнитных полей этих переменных токов с магнитным полем статора создаст на валу турбогенератора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й электромагнитный момент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, тормозящий ротор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ановившийся асинхронный режим наступает пр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м режиме генератор выдает в сеть активную и потребляет из сети реактивную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. Значительно понижаетс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жение на выводах статора генератора. Прохождение переменного тока в замкнутых контурах ротора вызывает потери, увеличивающие нагрев ротор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пустимая длительнос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ого режим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т о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охлаждения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имер, генераторы с косвенным охлаждение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гу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ать в асинхронном режиме не более чем 30 мин с нагрузкой до 0,6 номинальной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хранение в работе генератора, потерявшего возбуждение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гда в энергосистеме существует необходимый резерв реактивной мощности, обеспечивающий поддержание напряжения в узловых точках, энергосистемы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перейти на резервное возбуждение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918633"/>
              </p:ext>
            </p:extLst>
          </p:nvPr>
        </p:nvGraphicFramePr>
        <p:xfrm>
          <a:off x="3491880" y="1915079"/>
          <a:ext cx="418919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9" name="Equation" r:id="rId3" imgW="279279" imgH="241195" progId="Equation.DSMT4">
                  <p:embed/>
                </p:oleObj>
              </mc:Choice>
              <mc:Fallback>
                <p:oleObj name="Equation" r:id="rId3" imgW="279279" imgH="24119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915079"/>
                        <a:ext cx="418919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3556204"/>
              </p:ext>
            </p:extLst>
          </p:nvPr>
        </p:nvGraphicFramePr>
        <p:xfrm>
          <a:off x="6948264" y="2204864"/>
          <a:ext cx="1047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70" name="Equation" r:id="rId5" imgW="698500" imgH="241300" progId="Equation.DSMT4">
                  <p:embed/>
                </p:oleObj>
              </mc:Choice>
              <mc:Fallback>
                <p:oleObj name="Equation" r:id="rId5" imgW="698500" imgH="241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264" y="2204864"/>
                        <a:ext cx="104775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09857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ый режим с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озбуждение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никает при нарушении устойчивости, когда угол между векторами ЕДС генератора и напряжения сети меняется в пределах от 0 до 360°, т.е. имеют место несинхронные повороты ротора относительно статора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синхронного режима с возбуждением характерно наличие на валу турбогенератора двух электромагнитных моментов –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ого  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асинхронного       . Алгебраическое суммирование их в каждый период времени с моментом турбины          приводит к появлению на валу знакопеременного результирующего момента вращения, при этом турбогенератор будет работать с переменным по знаку скольжением, переходя то в генераторный режим, выдавая мощность в сеть, то в двигательный режим, потребляя ее из сети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полностью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нять возбуждение генератор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приступи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разгрузке турбогенератора по активной мощности вплоть до появления признаков втягивания его в синхронизм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607839"/>
              </p:ext>
            </p:extLst>
          </p:nvPr>
        </p:nvGraphicFramePr>
        <p:xfrm>
          <a:off x="8397874" y="1915079"/>
          <a:ext cx="437960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5" name="Equation" r:id="rId4" imgW="291973" imgH="241195" progId="Equation.DSMT4">
                  <p:embed/>
                </p:oleObj>
              </mc:Choice>
              <mc:Fallback>
                <p:oleObj name="Equation" r:id="rId4" imgW="291973" imgH="24119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74" y="1915079"/>
                        <a:ext cx="437960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480380"/>
              </p:ext>
            </p:extLst>
          </p:nvPr>
        </p:nvGraphicFramePr>
        <p:xfrm>
          <a:off x="2339752" y="2204864"/>
          <a:ext cx="418919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6" name="Equation" r:id="rId6" imgW="279279" imgH="241195" progId="Equation.DSMT4">
                  <p:embed/>
                </p:oleObj>
              </mc:Choice>
              <mc:Fallback>
                <p:oleObj name="Equation" r:id="rId6" imgW="279279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204864"/>
                        <a:ext cx="418919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383349"/>
              </p:ext>
            </p:extLst>
          </p:nvPr>
        </p:nvGraphicFramePr>
        <p:xfrm>
          <a:off x="4297097" y="2491143"/>
          <a:ext cx="418919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17" name="Equation" r:id="rId8" imgW="279279" imgH="241195" progId="Equation.DSMT4">
                  <p:embed/>
                </p:oleObj>
              </mc:Choice>
              <mc:Fallback>
                <p:oleObj name="Equation" r:id="rId8" imgW="279279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7097" y="2491143"/>
                        <a:ext cx="418919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31017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67544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ctr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лияние тока возбуждения на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стойчивость</a:t>
            </a: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увеличении тока возбуждения возрастае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ДС генератора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а, следовательно, и предельная мощность       , при этом увеличивается устойчивость машины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глов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а актив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и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личных значениях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</a:t>
            </a:r>
          </a:p>
        </p:txBody>
      </p:sp>
      <p:pic>
        <p:nvPicPr>
          <p:cNvPr id="3" name="Рисунок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988840"/>
            <a:ext cx="3851429" cy="3623624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312136"/>
              </p:ext>
            </p:extLst>
          </p:nvPr>
        </p:nvGraphicFramePr>
        <p:xfrm>
          <a:off x="5347452" y="1268760"/>
          <a:ext cx="304668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Equation" r:id="rId4" imgW="203112" imgH="241195" progId="Equation.DSMT4">
                  <p:embed/>
                </p:oleObj>
              </mc:Choice>
              <mc:Fallback>
                <p:oleObj name="Equation" r:id="rId4" imgW="203112" imgH="24119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7452" y="1268760"/>
                        <a:ext cx="304668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117221"/>
              </p:ext>
            </p:extLst>
          </p:nvPr>
        </p:nvGraphicFramePr>
        <p:xfrm>
          <a:off x="5436096" y="1772816"/>
          <a:ext cx="1808966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Equation" r:id="rId6" imgW="1205977" imgH="495085" progId="Equation.DSMT4">
                  <p:embed/>
                </p:oleObj>
              </mc:Choice>
              <mc:Fallback>
                <p:oleObj name="Equation" r:id="rId6" imgW="1205977" imgH="495085" progId="Equation.DSMT4">
                  <p:embed/>
                  <p:pic>
                    <p:nvPicPr>
                      <p:cNvPr id="21" name="Объект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1772816"/>
                        <a:ext cx="1808966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61571"/>
              </p:ext>
            </p:extLst>
          </p:nvPr>
        </p:nvGraphicFramePr>
        <p:xfrm>
          <a:off x="5417260" y="2636912"/>
          <a:ext cx="2323092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4" name="Equation" r:id="rId8" imgW="1548728" imgH="495085" progId="Equation.DSMT4">
                  <p:embed/>
                </p:oleObj>
              </mc:Choice>
              <mc:Fallback>
                <p:oleObj name="Equation" r:id="rId8" imgW="1548728" imgH="495085" progId="Equation.DSMT4">
                  <p:embed/>
                  <p:pic>
                    <p:nvPicPr>
                      <p:cNvPr id="12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7260" y="2636912"/>
                        <a:ext cx="2323092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751022" y="3284984"/>
            <a:ext cx="406945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х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х широко применяют автоматическое регулирование тока возбуждения для стабилизации напряжения и повышения статической устойчивости при изменении нагрузки.</a:t>
            </a:r>
          </a:p>
        </p:txBody>
      </p:sp>
    </p:spTree>
    <p:extLst>
      <p:ext uri="{BB962C8B-B14F-4D97-AF65-F5344CB8AC3E}">
        <p14:creationId xmlns:p14="http://schemas.microsoft.com/office/powerpoint/2010/main" val="38190948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данной лабораторной работе моделируется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дномашинна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электрическая система, работающая параллельно с электрической системой бесконечной мощности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ксперимент позволяет:</a:t>
            </a: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учном или автоматизированном режиме (с помощью специальной компьютерной программы) подключить синхронный генератор к электрической системе по способу точной ил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мосинхронизации;</a:t>
            </a:r>
          </a:p>
          <a:p>
            <a:pPr algn="just">
              <a:spcBef>
                <a:spcPts val="0"/>
              </a:spcBef>
              <a:buFontTx/>
              <a:buChar char="-"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ить генератор активной и реактив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ями;</a:t>
            </a:r>
          </a:p>
          <a:p>
            <a:pPr algn="just">
              <a:spcBef>
                <a:spcPts val="0"/>
              </a:spcBef>
              <a:buFontTx/>
              <a:buChar char="-"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грузить генератор по активной мощности, вызвав потерю его устойчивости, и рассмотреть асинхронный режи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;</a:t>
            </a:r>
          </a:p>
          <a:p>
            <a:pPr algn="just">
              <a:spcBef>
                <a:spcPts val="0"/>
              </a:spcBef>
              <a:buFontTx/>
              <a:buChar char="-"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моделирова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ерю генераторо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буждения;</a:t>
            </a:r>
          </a:p>
          <a:p>
            <a:pPr algn="just">
              <a:spcBef>
                <a:spcPts val="0"/>
              </a:spcBef>
              <a:buFontTx/>
              <a:buChar char="-"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Char char="-"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тановить генератор. </a:t>
            </a:r>
          </a:p>
        </p:txBody>
      </p:sp>
    </p:spTree>
    <p:extLst>
      <p:ext uri="{BB962C8B-B14F-4D97-AF65-F5344CB8AC3E}">
        <p14:creationId xmlns:p14="http://schemas.microsoft.com/office/powerpoint/2010/main" val="24356755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6120680"/>
          </a:xfrm>
        </p:spPr>
        <p:txBody>
          <a:bodyPr>
            <a:normAutofit lnSpcReduction="10000"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ой бесконечной мощност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 которой подключается синхронный генератор, называется такая система, которая характеризуется неизменностью напряжения на шинах по амплитуде и частоте, т.е.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и                   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еск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 означает, что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и измен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а работы подключаемого генератора не влияет на напряжение и частоту сет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еская устойчивос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это способность системы сохранять исходный режим при воздействии малых возмущений или режим, близкий к исходному, если возмущение не снято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еская устойчивос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иватьс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рмально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 и в послеаварийном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еск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ойчивость для механической системы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25885"/>
              </p:ext>
            </p:extLst>
          </p:nvPr>
        </p:nvGraphicFramePr>
        <p:xfrm>
          <a:off x="1907704" y="1268760"/>
          <a:ext cx="11049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1" name="Equation" r:id="rId3" imgW="736600" imgH="190500" progId="Equation.DSMT4">
                  <p:embed/>
                </p:oleObj>
              </mc:Choice>
              <mc:Fallback>
                <p:oleObj name="Equation" r:id="rId3" imgW="736600" imgH="190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268760"/>
                        <a:ext cx="110490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924241"/>
              </p:ext>
            </p:extLst>
          </p:nvPr>
        </p:nvGraphicFramePr>
        <p:xfrm>
          <a:off x="3347864" y="1268760"/>
          <a:ext cx="1085379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2" name="Equation" r:id="rId5" imgW="723586" imgH="228501" progId="Equation.DSMT4">
                  <p:embed/>
                </p:oleObj>
              </mc:Choice>
              <mc:Fallback>
                <p:oleObj name="Equation" r:id="rId5" imgW="723586" imgH="228501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268760"/>
                        <a:ext cx="1085379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18287" y="150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661389"/>
              </p:ext>
            </p:extLst>
          </p:nvPr>
        </p:nvGraphicFramePr>
        <p:xfrm>
          <a:off x="4427984" y="1516956"/>
          <a:ext cx="1770882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3" name="Equation" r:id="rId7" imgW="1180588" imgH="266584" progId="Equation.DSMT4">
                  <p:embed/>
                </p:oleObj>
              </mc:Choice>
              <mc:Fallback>
                <p:oleObj name="Equation" r:id="rId7" imgW="1180588" imgH="266584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1516956"/>
                        <a:ext cx="1770882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"/>
          <p:cNvSpPr>
            <a:spLocks noChangeArrowheads="1"/>
          </p:cNvSpPr>
          <p:nvPr/>
        </p:nvSpPr>
        <p:spPr bwMode="auto">
          <a:xfrm>
            <a:off x="1259632" y="292494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auto">
          <a:xfrm>
            <a:off x="5580112" y="3225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Rectangle 16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6" name="Объект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638760"/>
              </p:ext>
            </p:extLst>
          </p:nvPr>
        </p:nvGraphicFramePr>
        <p:xfrm>
          <a:off x="2875087" y="3717032"/>
          <a:ext cx="3260725" cy="215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4" name="Visio" r:id="rId9" imgW="4069293" imgH="2697433" progId="Visio.Drawing.15">
                  <p:embed/>
                </p:oleObj>
              </mc:Choice>
              <mc:Fallback>
                <p:oleObj name="Visio" r:id="rId9" imgW="4069293" imgH="2697433" progId="Visio.Drawing.15">
                  <p:embed/>
                  <p:pic>
                    <p:nvPicPr>
                      <p:cNvPr id="0" name="Object 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5087" y="3717032"/>
                        <a:ext cx="3260725" cy="215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239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/>
          </a:bodyPr>
          <a:lstStyle/>
          <a:p>
            <a:pPr marL="0" indent="457200" algn="ctr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гловая характеристика активной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и синхронной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ашины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активной мощности синхронной машины происходит за счет изменения механического вращающего момент на ее валу от поступления воды или пара 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урбину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 синхронной машины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зависи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 угл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ки     .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висимос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при                    и                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зывается угловой характеристикой активней мощности синхронн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ашины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 равн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де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Е,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енно ЭДС генератора и напряжение сети;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синхронное индуктивное сопротивление обмотки статора;   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угол между векторами ЭДС и напряжения.                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а зависимость представляет собой синусоиду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Ее часть, расположенная выше ос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бсцисс (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0)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ует режиму работы генератором, а часть, расположенная ниже оси абсцисс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0)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– режиму работы двигателем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1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1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19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118474"/>
              </p:ext>
            </p:extLst>
          </p:nvPr>
        </p:nvGraphicFramePr>
        <p:xfrm>
          <a:off x="7740352" y="1919238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3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0" name="Object 1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352" y="1919238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885906"/>
              </p:ext>
            </p:extLst>
          </p:nvPr>
        </p:nvGraphicFramePr>
        <p:xfrm>
          <a:off x="2641567" y="2148657"/>
          <a:ext cx="1066337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4" name="Equation" r:id="rId5" imgW="710891" imgH="266584" progId="Equation.DSMT4">
                  <p:embed/>
                </p:oleObj>
              </mc:Choice>
              <mc:Fallback>
                <p:oleObj name="Equation" r:id="rId5" imgW="710891" imgH="266584" progId="Equation.DSMT4">
                  <p:embed/>
                  <p:pic>
                    <p:nvPicPr>
                      <p:cNvPr id="0" name="Object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567" y="2148657"/>
                        <a:ext cx="1066337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9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07414"/>
              </p:ext>
            </p:extLst>
          </p:nvPr>
        </p:nvGraphicFramePr>
        <p:xfrm>
          <a:off x="4437654" y="2262783"/>
          <a:ext cx="1104900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5" name="Equation" r:id="rId7" imgW="736600" imgH="190500" progId="Equation.DSMT4">
                  <p:embed/>
                </p:oleObj>
              </mc:Choice>
              <mc:Fallback>
                <p:oleObj name="Equation" r:id="rId7" imgW="736600" imgH="190500" progId="Equation.DSMT4">
                  <p:embed/>
                  <p:pic>
                    <p:nvPicPr>
                      <p:cNvPr id="0" name="Object 1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7654" y="2262783"/>
                        <a:ext cx="1104900" cy="285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9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999261"/>
              </p:ext>
            </p:extLst>
          </p:nvPr>
        </p:nvGraphicFramePr>
        <p:xfrm>
          <a:off x="6006901" y="2257302"/>
          <a:ext cx="1085379" cy="342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6" name="Equation" r:id="rId9" imgW="723586" imgH="228501" progId="Equation.DSMT4">
                  <p:embed/>
                </p:oleObj>
              </mc:Choice>
              <mc:Fallback>
                <p:oleObj name="Equation" r:id="rId9" imgW="723586" imgH="228501" progId="Equation.DSMT4">
                  <p:embed/>
                  <p:pic>
                    <p:nvPicPr>
                      <p:cNvPr id="0" name="Object 1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6901" y="2257302"/>
                        <a:ext cx="1085379" cy="3427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9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491978"/>
              </p:ext>
            </p:extLst>
          </p:nvPr>
        </p:nvGraphicFramePr>
        <p:xfrm>
          <a:off x="3131840" y="2996952"/>
          <a:ext cx="1808966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7" name="Equation" r:id="rId11" imgW="1205977" imgH="495085" progId="Equation.DSMT4">
                  <p:embed/>
                </p:oleObj>
              </mc:Choice>
              <mc:Fallback>
                <p:oleObj name="Equation" r:id="rId11" imgW="1205977" imgH="495085" progId="Equation.DSMT4">
                  <p:embed/>
                  <p:pic>
                    <p:nvPicPr>
                      <p:cNvPr id="0" name="Object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996952"/>
                        <a:ext cx="1808966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20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151990"/>
              </p:ext>
            </p:extLst>
          </p:nvPr>
        </p:nvGraphicFramePr>
        <p:xfrm>
          <a:off x="522916" y="4005064"/>
          <a:ext cx="304668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8" name="Equation" r:id="rId13" imgW="203112" imgH="241195" progId="Equation.DSMT4">
                  <p:embed/>
                </p:oleObj>
              </mc:Choice>
              <mc:Fallback>
                <p:oleObj name="Equation" r:id="rId13" imgW="203112" imgH="241195" progId="Equation.DSMT4">
                  <p:embed/>
                  <p:pic>
                    <p:nvPicPr>
                      <p:cNvPr id="0" name="Object 2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916" y="4005064"/>
                        <a:ext cx="304668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597650"/>
              </p:ext>
            </p:extLst>
          </p:nvPr>
        </p:nvGraphicFramePr>
        <p:xfrm>
          <a:off x="570520" y="4396286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49" name="Equation" r:id="rId15" imgW="139639" imgH="190417" progId="Equation.DSMT4">
                  <p:embed/>
                </p:oleObj>
              </mc:Choice>
              <mc:Fallback>
                <p:oleObj name="Equation" r:id="rId15" imgW="139639" imgH="190417" progId="Equation.DSMT4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520" y="4396286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37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6264696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тановившемся режиме работы генератора механическая мощнос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приложенн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валу генератора со стороны турбины, равна электрической мощности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даваемой генератором 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ь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.е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аким образом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л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энергоагрегат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ействуют два одинаковых по абсолютной величине, но противоположных по направлению вращающих момента: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ускоряющи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ический момен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урбины       ;</a:t>
            </a:r>
          </a:p>
          <a:p>
            <a:pPr marL="0" indent="457200" algn="just">
              <a:lnSpc>
                <a:spcPct val="110000"/>
              </a:lnSpc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тормозящий синхронный электромагнитны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      .</a:t>
            </a:r>
          </a:p>
          <a:p>
            <a:pPr marL="0" indent="0" algn="ctr">
              <a:lnSpc>
                <a:spcPct val="110000"/>
              </a:lnSpc>
              <a:spcBef>
                <a:spcPts val="0"/>
              </a:spcBef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10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9" name="Rectangle 1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1" name="Rectangle 1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19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Rectangle 2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3" name="Rectangle 20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5" name="Rectangle 2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8" name="Rectangle 2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0" name="Rectangle 2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2" name="Rectangle 2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320"/>
          <p:cNvSpPr>
            <a:spLocks noChangeArrowheads="1"/>
          </p:cNvSpPr>
          <p:nvPr/>
        </p:nvSpPr>
        <p:spPr bwMode="auto">
          <a:xfrm>
            <a:off x="107504" y="3326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4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474245"/>
              </p:ext>
            </p:extLst>
          </p:nvPr>
        </p:nvGraphicFramePr>
        <p:xfrm>
          <a:off x="1835696" y="3933056"/>
          <a:ext cx="45680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" name="Equation" r:id="rId4" imgW="304536" imgH="266469" progId="Equation.DSMT4">
                  <p:embed/>
                </p:oleObj>
              </mc:Choice>
              <mc:Fallback>
                <p:oleObj name="Equation" r:id="rId4" imgW="304536" imgH="266469" progId="Equation.DSMT4">
                  <p:embed/>
                  <p:pic>
                    <p:nvPicPr>
                      <p:cNvPr id="0" name="Object 4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933056"/>
                        <a:ext cx="45680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4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6403853"/>
              </p:ext>
            </p:extLst>
          </p:nvPr>
        </p:nvGraphicFramePr>
        <p:xfrm>
          <a:off x="4222502" y="4541292"/>
          <a:ext cx="914004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6" name="Equation" r:id="rId6" imgW="609336" imgH="266584" progId="Equation.DSMT4">
                  <p:embed/>
                </p:oleObj>
              </mc:Choice>
              <mc:Fallback>
                <p:oleObj name="Equation" r:id="rId6" imgW="609336" imgH="266584" progId="Equation.DSMT4">
                  <p:embed/>
                  <p:pic>
                    <p:nvPicPr>
                      <p:cNvPr id="0" name="Object 4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502" y="4541292"/>
                        <a:ext cx="914004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42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836465"/>
              </p:ext>
            </p:extLst>
          </p:nvPr>
        </p:nvGraphicFramePr>
        <p:xfrm>
          <a:off x="6012160" y="5805264"/>
          <a:ext cx="418919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" name="Equation" r:id="rId8" imgW="279279" imgH="241195" progId="Equation.DSMT4">
                  <p:embed/>
                </p:oleObj>
              </mc:Choice>
              <mc:Fallback>
                <p:oleObj name="Equation" r:id="rId8" imgW="279279" imgH="241195" progId="Equation.DSMT4">
                  <p:embed/>
                  <p:pic>
                    <p:nvPicPr>
                      <p:cNvPr id="0" name="Object 4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5805264"/>
                        <a:ext cx="418919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4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789676"/>
              </p:ext>
            </p:extLst>
          </p:nvPr>
        </p:nvGraphicFramePr>
        <p:xfrm>
          <a:off x="8094480" y="6091543"/>
          <a:ext cx="437960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8" name="Equation" r:id="rId10" imgW="291973" imgH="241195" progId="Equation.DSMT4">
                  <p:embed/>
                </p:oleObj>
              </mc:Choice>
              <mc:Fallback>
                <p:oleObj name="Equation" r:id="rId10" imgW="291973" imgH="241195" progId="Equation.DSMT4">
                  <p:embed/>
                  <p:pic>
                    <p:nvPicPr>
                      <p:cNvPr id="0" name="Object 4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4480" y="6091543"/>
                        <a:ext cx="437960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633662" y="332656"/>
            <a:ext cx="4264343" cy="334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7438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5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Rectangle 5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Rectangle 6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Rectangle 6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4" name="Rectangle 6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6" name="Rectangle 6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8" name="Rectangle 7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1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6264696"/>
          </a:xfrm>
        </p:spPr>
        <p:txBody>
          <a:bodyPr>
            <a:normAutofit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тклонение любой из этих мощностей (моментов) от установившегося значения отражается в виде появления небаланса мощностей (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валу                     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 действием которого ротор генератора будет ускорять либо замедлять свое вращательное движение. Соответственно, величина угла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удет увеличиваться или уменьшаться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 турбины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зависит от угла      и поэтому изображена на рисунк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оризонтальн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ямой, которая пересекается с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ической мощност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ru-RU" sz="2000" dirty="0" smtClean="0">
                <a:latin typeface="Times New Roman" panose="02020603050405020304" pitchFamily="18" charset="0"/>
                <a:ea typeface="Calibri" panose="020F0502020204030204" pitchFamily="34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точках </a:t>
            </a:r>
            <a:r>
              <a:rPr lang="ru-RU" sz="2000" i="1" dirty="0">
                <a:latin typeface="Times New Roman" panose="02020603050405020304" pitchFamily="18" charset="0"/>
                <a:ea typeface="Calibri" panose="020F0502020204030204" pitchFamily="34" charset="0"/>
              </a:rPr>
              <a:t>1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 и </a:t>
            </a:r>
            <a:r>
              <a:rPr lang="ru-RU" sz="2000" i="1" dirty="0">
                <a:latin typeface="Times New Roman" panose="02020603050405020304" pitchFamily="18" charset="0"/>
                <a:ea typeface="Calibri" panose="020F0502020204030204" pitchFamily="34" charset="0"/>
              </a:rPr>
              <a:t>2</a:t>
            </a:r>
            <a:r>
              <a:rPr lang="ru-RU" sz="2000" dirty="0"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endParaRPr lang="ru-RU" sz="2000" dirty="0" smtClean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этих точка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и, следовательно, обе они могли бы соответствовать нормальному установившемуся режиму работы. Однако устойчивой является только работ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чке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ссмотрим что происходит при небольших возмущениях (изменения) угла      при работе генератора в точках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238"/>
          <p:cNvSpPr>
            <a:spLocks noChangeArrowheads="1"/>
          </p:cNvSpPr>
          <p:nvPr/>
        </p:nvSpPr>
        <p:spPr bwMode="auto">
          <a:xfrm>
            <a:off x="1475656" y="324823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3" name="Rectangle 39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5896495"/>
              </p:ext>
            </p:extLst>
          </p:nvPr>
        </p:nvGraphicFramePr>
        <p:xfrm>
          <a:off x="4219830" y="980728"/>
          <a:ext cx="1504298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6" name="Equation" r:id="rId3" imgW="1002865" imgH="266584" progId="Equation.DSMT4">
                  <p:embed/>
                </p:oleObj>
              </mc:Choice>
              <mc:Fallback>
                <p:oleObj name="Equation" r:id="rId3" imgW="1002865" imgH="266584" progId="Equation.DSMT4">
                  <p:embed/>
                  <p:pic>
                    <p:nvPicPr>
                      <p:cNvPr id="0" name="Object 3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9830" y="980728"/>
                        <a:ext cx="1504298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9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2844024"/>
              </p:ext>
            </p:extLst>
          </p:nvPr>
        </p:nvGraphicFramePr>
        <p:xfrm>
          <a:off x="5442661" y="1591968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7" name="Equation" r:id="rId5" imgW="139639" imgH="190417" progId="Equation.DSMT4">
                  <p:embed/>
                </p:oleObj>
              </mc:Choice>
              <mc:Fallback>
                <p:oleObj name="Equation" r:id="rId5" imgW="139639" imgH="190417" progId="Equation.DSMT4">
                  <p:embed/>
                  <p:pic>
                    <p:nvPicPr>
                      <p:cNvPr id="0" name="Object 3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2661" y="1591968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39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736399"/>
              </p:ext>
            </p:extLst>
          </p:nvPr>
        </p:nvGraphicFramePr>
        <p:xfrm>
          <a:off x="3203847" y="2165200"/>
          <a:ext cx="45680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8" name="Equation" r:id="rId7" imgW="304536" imgH="266469" progId="Equation.DSMT4">
                  <p:embed/>
                </p:oleObj>
              </mc:Choice>
              <mc:Fallback>
                <p:oleObj name="Equation" r:id="rId7" imgW="304536" imgH="266469" progId="Equation.DSMT4">
                  <p:embed/>
                  <p:pic>
                    <p:nvPicPr>
                      <p:cNvPr id="0" name="Object 3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7" y="2165200"/>
                        <a:ext cx="45680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Объект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591933"/>
              </p:ext>
            </p:extLst>
          </p:nvPr>
        </p:nvGraphicFramePr>
        <p:xfrm>
          <a:off x="5802701" y="2207270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9" name="Equation" r:id="rId9" imgW="139639" imgH="190417" progId="Equation.DSMT4">
                  <p:embed/>
                </p:oleObj>
              </mc:Choice>
              <mc:Fallback>
                <p:oleObj name="Equation" r:id="rId9" imgW="139639" imgH="190417" progId="Equation.DSMT4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2701" y="2207270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40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" name="Объект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791401"/>
              </p:ext>
            </p:extLst>
          </p:nvPr>
        </p:nvGraphicFramePr>
        <p:xfrm>
          <a:off x="5301282" y="2813100"/>
          <a:ext cx="1066337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0" name="Equation" r:id="rId10" imgW="710891" imgH="266584" progId="Equation.DSMT4">
                  <p:embed/>
                </p:oleObj>
              </mc:Choice>
              <mc:Fallback>
                <p:oleObj name="Equation" r:id="rId10" imgW="710891" imgH="266584" progId="Equation.DSMT4">
                  <p:embed/>
                  <p:pic>
                    <p:nvPicPr>
                      <p:cNvPr id="0" name="Object 4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1282" y="2813100"/>
                        <a:ext cx="1066337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0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2429098"/>
              </p:ext>
            </p:extLst>
          </p:nvPr>
        </p:nvGraphicFramePr>
        <p:xfrm>
          <a:off x="2915816" y="3101132"/>
          <a:ext cx="914004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1" name="Equation" r:id="rId12" imgW="609336" imgH="266584" progId="Equation.DSMT4">
                  <p:embed/>
                </p:oleObj>
              </mc:Choice>
              <mc:Fallback>
                <p:oleObj name="Equation" r:id="rId12" imgW="609336" imgH="266584" progId="Equation.DSMT4">
                  <p:embed/>
                  <p:pic>
                    <p:nvPicPr>
                      <p:cNvPr id="0" name="Object 4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101132"/>
                        <a:ext cx="914004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Объект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4830026"/>
              </p:ext>
            </p:extLst>
          </p:nvPr>
        </p:nvGraphicFramePr>
        <p:xfrm>
          <a:off x="2483768" y="4655542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72" name="Equation" r:id="rId14" imgW="139639" imgH="190417" progId="Equation.DSMT4">
                  <p:embed/>
                </p:oleObj>
              </mc:Choice>
              <mc:Fallback>
                <p:oleObj name="Equation" r:id="rId14" imgW="139639" imgH="190417" progId="Equation.DSMT4">
                  <p:embed/>
                  <p:pic>
                    <p:nvPicPr>
                      <p:cNvPr id="29" name="Объект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4655542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46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 noChangeAspect="1"/>
          </p:cNvSpPr>
          <p:nvPr>
            <p:ph idx="1"/>
          </p:nvPr>
        </p:nvSpPr>
        <p:spPr>
          <a:xfrm>
            <a:off x="457200" y="260648"/>
            <a:ext cx="8229600" cy="6192688"/>
          </a:xfrm>
        </p:spPr>
        <p:txBody>
          <a:bodyPr>
            <a:normAutofit/>
          </a:bodyPr>
          <a:lstStyle/>
          <a:p>
            <a:pPr marL="0" indent="0" algn="ctr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чка 1 увеличение   </a:t>
            </a: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endParaRPr lang="ru-RU" sz="11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результат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большого случайного возмущени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гол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величитс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     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 электрическая мощность генератора соответственно увеличится на величину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рушится равенств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.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электромагнитный момент начнет тормозить ротор, угол начнет снижаться пока система не вернется в точку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Rectangle 1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438925"/>
              </p:ext>
            </p:extLst>
          </p:nvPr>
        </p:nvGraphicFramePr>
        <p:xfrm>
          <a:off x="7092280" y="4149079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1" name="Equation" r:id="rId4" imgW="139639" imgH="190417" progId="Equation.DSMT4">
                  <p:embed/>
                </p:oleObj>
              </mc:Choice>
              <mc:Fallback>
                <p:oleObj name="Equation" r:id="rId4" imgW="139639" imgH="190417" progId="Equation.DSMT4">
                  <p:embed/>
                  <p:pic>
                    <p:nvPicPr>
                      <p:cNvPr id="0" name="Object 1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4149079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1953850"/>
              </p:ext>
            </p:extLst>
          </p:nvPr>
        </p:nvGraphicFramePr>
        <p:xfrm>
          <a:off x="827583" y="4437112"/>
          <a:ext cx="399704" cy="285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2" name="Equation" r:id="rId6" imgW="266469" imgH="190335" progId="Equation.DSMT4">
                  <p:embed/>
                </p:oleObj>
              </mc:Choice>
              <mc:Fallback>
                <p:oleObj name="Equation" r:id="rId6" imgW="266469" imgH="190335" progId="Equation.DSMT4">
                  <p:embed/>
                  <p:pic>
                    <p:nvPicPr>
                      <p:cNvPr id="0" name="Object 1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3" y="4437112"/>
                        <a:ext cx="399704" cy="2855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1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0" name="Объект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8758490"/>
              </p:ext>
            </p:extLst>
          </p:nvPr>
        </p:nvGraphicFramePr>
        <p:xfrm>
          <a:off x="1907704" y="4746822"/>
          <a:ext cx="399530" cy="2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3" name="Equation" r:id="rId8" imgW="266353" imgH="177569" progId="Equation.DSMT4">
                  <p:embed/>
                </p:oleObj>
              </mc:Choice>
              <mc:Fallback>
                <p:oleObj name="Equation" r:id="rId8" imgW="266353" imgH="177569" progId="Equation.DSMT4">
                  <p:embed/>
                  <p:pic>
                    <p:nvPicPr>
                      <p:cNvPr id="0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746822"/>
                        <a:ext cx="399530" cy="2663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1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7315193"/>
              </p:ext>
            </p:extLst>
          </p:nvPr>
        </p:nvGraphicFramePr>
        <p:xfrm>
          <a:off x="5940152" y="4725144"/>
          <a:ext cx="95167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4" name="Equation" r:id="rId10" imgW="634449" imgH="266469" progId="Equation.DSMT4">
                  <p:embed/>
                </p:oleObj>
              </mc:Choice>
              <mc:Fallback>
                <p:oleObj name="Equation" r:id="rId10" imgW="634449" imgH="266469" progId="Equation.DSMT4">
                  <p:embed/>
                  <p:pic>
                    <p:nvPicPr>
                      <p:cNvPr id="0" name="Object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4725144"/>
                        <a:ext cx="95167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570581"/>
              </p:ext>
            </p:extLst>
          </p:nvPr>
        </p:nvGraphicFramePr>
        <p:xfrm>
          <a:off x="5658685" y="332656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5" name="Equation" r:id="rId4" imgW="139639" imgH="190417" progId="Equation.DSMT4">
                  <p:embed/>
                </p:oleObj>
              </mc:Choice>
              <mc:Fallback>
                <p:oleObj name="Equation" r:id="rId4" imgW="139639" imgH="190417" progId="Equation.DSMT4">
                  <p:embed/>
                  <p:pic>
                    <p:nvPicPr>
                      <p:cNvPr id="19" name="Объект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8685" y="332656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Рисунок 6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633662" y="750565"/>
            <a:ext cx="4264343" cy="334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6128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260648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чка 1 уменьшение   </a:t>
            </a: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11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е в точк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в результате некоторого возмущения угол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иться на      , то электрическая мощность генератора соответственно уменьшиться на величину       . Нарушится равенство моментов                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ический момент турбины начнет ускорять ротор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кращении действия этог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ущения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рнетс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режим работы в точке 1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966646"/>
              </p:ext>
            </p:extLst>
          </p:nvPr>
        </p:nvGraphicFramePr>
        <p:xfrm>
          <a:off x="5730693" y="332656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3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23" name="Объект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693" y="332656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Рисунок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33662" y="620688"/>
            <a:ext cx="4264343" cy="3342323"/>
          </a:xfrm>
          <a:prstGeom prst="rect">
            <a:avLst/>
          </a:prstGeom>
        </p:spPr>
      </p:pic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319261"/>
              </p:ext>
            </p:extLst>
          </p:nvPr>
        </p:nvGraphicFramePr>
        <p:xfrm>
          <a:off x="618125" y="4439518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4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125" y="4439518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888061"/>
              </p:ext>
            </p:extLst>
          </p:nvPr>
        </p:nvGraphicFramePr>
        <p:xfrm>
          <a:off x="3380208" y="4437112"/>
          <a:ext cx="399704" cy="285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5" name="Equation" r:id="rId6" imgW="266469" imgH="190335" progId="Equation.DSMT4">
                  <p:embed/>
                </p:oleObj>
              </mc:Choice>
              <mc:Fallback>
                <p:oleObj name="Equation" r:id="rId6" imgW="266469" imgH="190335" progId="Equation.DSMT4">
                  <p:embed/>
                  <p:pic>
                    <p:nvPicPr>
                      <p:cNvPr id="25" name="Объект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0208" y="4437112"/>
                        <a:ext cx="399704" cy="2855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1155751"/>
              </p:ext>
            </p:extLst>
          </p:nvPr>
        </p:nvGraphicFramePr>
        <p:xfrm>
          <a:off x="5396606" y="4746822"/>
          <a:ext cx="399530" cy="2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6" name="Equation" r:id="rId8" imgW="266353" imgH="177569" progId="Equation.DSMT4">
                  <p:embed/>
                </p:oleObj>
              </mc:Choice>
              <mc:Fallback>
                <p:oleObj name="Equation" r:id="rId8" imgW="266353" imgH="177569" progId="Equation.DSMT4">
                  <p:embed/>
                  <p:pic>
                    <p:nvPicPr>
                      <p:cNvPr id="30" name="Объект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6606" y="4746822"/>
                        <a:ext cx="399530" cy="2663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2404216"/>
              </p:ext>
            </p:extLst>
          </p:nvPr>
        </p:nvGraphicFramePr>
        <p:xfrm>
          <a:off x="1676110" y="5045520"/>
          <a:ext cx="95167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57" name="Equation" r:id="rId10" imgW="634680" imgH="266400" progId="Equation.DSMT4">
                  <p:embed/>
                </p:oleObj>
              </mc:Choice>
              <mc:Fallback>
                <p:oleObj name="Equation" r:id="rId10" imgW="634680" imgH="266400" progId="Equation.DSMT4">
                  <p:embed/>
                  <p:pic>
                    <p:nvPicPr>
                      <p:cNvPr id="32" name="Объект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110" y="5045520"/>
                        <a:ext cx="95167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16287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чка 2 увеличение </a:t>
            </a: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11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результате небольшого случайного возмущения угол    увеличится на      , электрическая мощность генератора  уменьшиться на величину    </a:t>
            </a:r>
          </a:p>
          <a:p>
            <a:pPr marL="0" indent="72000" algn="just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. Нарушится равенство моментов                    . 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ический момент турбины начнет ускорять ротор, угол еще больше увеличиться и т.д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 выйдет из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ма.  При благоприятных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словия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 перейде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устойчивый режим работы на последующих положительных полуволна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усоиды.</a:t>
            </a: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2376799"/>
              </p:ext>
            </p:extLst>
          </p:nvPr>
        </p:nvGraphicFramePr>
        <p:xfrm>
          <a:off x="7092280" y="4223494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8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280" y="4223494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0256146"/>
              </p:ext>
            </p:extLst>
          </p:nvPr>
        </p:nvGraphicFramePr>
        <p:xfrm>
          <a:off x="827584" y="4511649"/>
          <a:ext cx="399704" cy="285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9" name="Equation" r:id="rId5" imgW="266469" imgH="190335" progId="Equation.DSMT4">
                  <p:embed/>
                </p:oleObj>
              </mc:Choice>
              <mc:Fallback>
                <p:oleObj name="Equation" r:id="rId5" imgW="266469" imgH="19033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511649"/>
                        <a:ext cx="399704" cy="2855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460806"/>
              </p:ext>
            </p:extLst>
          </p:nvPr>
        </p:nvGraphicFramePr>
        <p:xfrm>
          <a:off x="572070" y="4818830"/>
          <a:ext cx="399530" cy="2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0" name="Equation" r:id="rId7" imgW="266353" imgH="177569" progId="Equation.DSMT4">
                  <p:embed/>
                </p:oleObj>
              </mc:Choice>
              <mc:Fallback>
                <p:oleObj name="Equation" r:id="rId7" imgW="266353" imgH="17756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070" y="4818830"/>
                        <a:ext cx="399530" cy="266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0147243"/>
              </p:ext>
            </p:extLst>
          </p:nvPr>
        </p:nvGraphicFramePr>
        <p:xfrm>
          <a:off x="4860032" y="4829496"/>
          <a:ext cx="95167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1" name="Equation" r:id="rId9" imgW="634680" imgH="266400" progId="Equation.DSMT4">
                  <p:embed/>
                </p:oleObj>
              </mc:Choice>
              <mc:Fallback>
                <p:oleObj name="Equation" r:id="rId9" imgW="634680" imgH="266400" progId="Equation.DSMT4">
                  <p:embed/>
                  <p:pic>
                    <p:nvPicPr>
                      <p:cNvPr id="32" name="Объект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4829496"/>
                        <a:ext cx="95167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ъект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6163830"/>
              </p:ext>
            </p:extLst>
          </p:nvPr>
        </p:nvGraphicFramePr>
        <p:xfrm>
          <a:off x="5730693" y="407070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2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693" y="407070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Рисунок 1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633662" y="692696"/>
            <a:ext cx="4264343" cy="3342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0410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ъект 2"/>
          <p:cNvSpPr txBox="1">
            <a:spLocks noChangeAspect="1"/>
          </p:cNvSpPr>
          <p:nvPr/>
        </p:nvSpPr>
        <p:spPr>
          <a:xfrm>
            <a:off x="457200" y="332656"/>
            <a:ext cx="8229600" cy="619268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очка 2</a:t>
            </a:r>
            <a:r>
              <a:rPr lang="ru-RU" sz="2000" i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меньшение</a:t>
            </a:r>
            <a:r>
              <a:rPr lang="ru-RU" sz="2000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Font typeface="Arial" pitchFamily="34" charset="0"/>
              <a:buNone/>
            </a:pPr>
            <a:endParaRPr lang="ru-RU" sz="11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Если же при работе в точке 2 угол    уменьшится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 электрическ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щность генератора соответственно увеличится н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личину     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рушится равенств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ы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магнитный момент начнет тормозить ротор, угол начнет снижаться пока этот баланс не восстановится в точке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i="1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Font typeface="Arial" pitchFamily="34" charset="0"/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677261"/>
              </p:ext>
            </p:extLst>
          </p:nvPr>
        </p:nvGraphicFramePr>
        <p:xfrm>
          <a:off x="4938605" y="4223494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7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8605" y="4223494"/>
                        <a:ext cx="209459" cy="2856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418839"/>
              </p:ext>
            </p:extLst>
          </p:nvPr>
        </p:nvGraphicFramePr>
        <p:xfrm>
          <a:off x="8060902" y="4509120"/>
          <a:ext cx="399530" cy="266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8" name="Equation" r:id="rId5" imgW="266353" imgH="177569" progId="Equation.DSMT4">
                  <p:embed/>
                </p:oleObj>
              </mc:Choice>
              <mc:Fallback>
                <p:oleObj name="Equation" r:id="rId5" imgW="266353" imgH="177569" progId="Equation.DSMT4">
                  <p:embed/>
                  <p:pic>
                    <p:nvPicPr>
                      <p:cNvPr id="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0902" y="4509120"/>
                        <a:ext cx="399530" cy="266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145632"/>
              </p:ext>
            </p:extLst>
          </p:nvPr>
        </p:nvGraphicFramePr>
        <p:xfrm>
          <a:off x="4139952" y="4752155"/>
          <a:ext cx="951674" cy="39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9" name="Equation" r:id="rId7" imgW="634680" imgH="266400" progId="Equation.DSMT4">
                  <p:embed/>
                </p:oleObj>
              </mc:Choice>
              <mc:Fallback>
                <p:oleObj name="Equation" r:id="rId7" imgW="634680" imgH="266400" progId="Equation.DSMT4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752155"/>
                        <a:ext cx="951674" cy="3997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609850" y="692696"/>
            <a:ext cx="4316730" cy="3530918"/>
          </a:xfrm>
          <a:prstGeom prst="rect">
            <a:avLst/>
          </a:prstGeom>
        </p:spPr>
      </p:pic>
      <p:graphicFrame>
        <p:nvGraphicFramePr>
          <p:cNvPr id="9" name="Объект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2477"/>
              </p:ext>
            </p:extLst>
          </p:nvPr>
        </p:nvGraphicFramePr>
        <p:xfrm>
          <a:off x="5724128" y="407070"/>
          <a:ext cx="209459" cy="285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0" name="Equation" r:id="rId3" imgW="139639" imgH="190417" progId="Equation.DSMT4">
                  <p:embed/>
                </p:oleObj>
              </mc:Choice>
              <mc:Fallback>
                <p:oleObj name="Equation" r:id="rId3" imgW="139639" imgH="190417" progId="Equation.DSMT4">
                  <p:embed/>
                  <p:pic>
                    <p:nvPicPr>
                      <p:cNvPr id="4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407070"/>
                        <a:ext cx="209459" cy="28562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19282128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80</TotalTime>
  <Words>1243</Words>
  <Application>Microsoft Office PowerPoint</Application>
  <PresentationFormat>Экран (4:3)</PresentationFormat>
  <Paragraphs>241</Paragraphs>
  <Slides>15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5</vt:i4>
      </vt:variant>
    </vt:vector>
  </HeadingPairs>
  <TitlesOfParts>
    <vt:vector size="21" baseType="lpstr">
      <vt:lpstr>Arial</vt:lpstr>
      <vt:lpstr>Calibri</vt:lpstr>
      <vt:lpstr>Times New Roman</vt:lpstr>
      <vt:lpstr>Тема Office</vt:lpstr>
      <vt:lpstr>Equation</vt:lpstr>
      <vt:lpstr>Visio</vt:lpstr>
      <vt:lpstr>Лабораторная работа № 8. Ручное/автоматическое управление асинхронными режимами синхронного генератора, работающего параллельно с электрической системой бесконечной мощности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Ершов А.Б.</dc:creator>
  <cp:lastModifiedBy>vik</cp:lastModifiedBy>
  <cp:revision>167</cp:revision>
  <dcterms:modified xsi:type="dcterms:W3CDTF">2018-12-11T20:35:16Z</dcterms:modified>
</cp:coreProperties>
</file>